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2878FB" w:rsidRDefault="002878FB" w:rsidP="00885BEE">
      <w:pPr>
        <w:jc w:val="center"/>
      </w:pPr>
      <w:r>
        <w:object w:dxaOrig="13321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22.75pt;height:193.5pt" o:ole="">
            <v:imagedata r:id="rId4" o:title=""/>
          </v:shape>
          <o:OLEObject Type="Embed" ProgID="Visio.Drawing.15" ShapeID="_x0000_i1028" DrawAspect="Content" ObjectID="_1736357239" r:id="rId5"/>
        </w:object>
      </w:r>
    </w:p>
    <w:p w:rsidR="002878FB" w:rsidRDefault="002878FB" w:rsidP="002878FB">
      <w:pPr>
        <w:jc w:val="center"/>
      </w:pPr>
      <w:r>
        <w:t>Fig</w:t>
      </w:r>
      <w:r w:rsidR="00810254">
        <w:t>.</w:t>
      </w:r>
      <w:r>
        <w:t xml:space="preserve"> 4.</w:t>
      </w:r>
    </w:p>
    <w:sectPr w:rsidR="002878FB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95A04"/>
    <w:rsid w:val="00BF2552"/>
    <w:rsid w:val="00C30F12"/>
    <w:rsid w:val="00CD164A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41:00Z</dcterms:modified>
</cp:coreProperties>
</file>